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7F8F2C" w14:textId="77777777" w:rsidR="00456801" w:rsidRPr="00324BC5" w:rsidRDefault="00456801" w:rsidP="00456801">
      <w:pPr>
        <w:spacing w:after="5" w:line="251" w:lineRule="auto"/>
        <w:ind w:left="61" w:hanging="10"/>
        <w:jc w:val="center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lang w:val="uk-UA"/>
        </w:rPr>
        <w:t>Міністерство освіти і науки України</w:t>
      </w:r>
    </w:p>
    <w:p w14:paraId="27A4517E" w14:textId="77777777" w:rsidR="00456801" w:rsidRPr="00324BC5" w:rsidRDefault="00456801" w:rsidP="00456801">
      <w:pPr>
        <w:spacing w:after="5" w:line="251" w:lineRule="auto"/>
        <w:ind w:left="61" w:right="51" w:hanging="10"/>
        <w:jc w:val="center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lang w:val="uk-UA"/>
        </w:rPr>
        <w:t>Національний технічний університет України «Київський політехнічний інститут імені Ігоря Сікорського"</w:t>
      </w:r>
    </w:p>
    <w:p w14:paraId="65D725B0" w14:textId="77777777" w:rsidR="00456801" w:rsidRPr="00324BC5" w:rsidRDefault="00456801" w:rsidP="00456801">
      <w:pPr>
        <w:spacing w:after="311" w:line="251" w:lineRule="auto"/>
        <w:ind w:left="61" w:hanging="10"/>
        <w:jc w:val="center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lang w:val="uk-UA"/>
        </w:rPr>
        <w:t>Факультет інформатики та обчислювальної техніки</w:t>
      </w:r>
    </w:p>
    <w:p w14:paraId="09CDC5C1" w14:textId="77777777" w:rsidR="00456801" w:rsidRPr="00324BC5" w:rsidRDefault="00456801" w:rsidP="00456801">
      <w:pPr>
        <w:spacing w:after="1053" w:line="251" w:lineRule="auto"/>
        <w:ind w:left="61" w:right="3" w:hanging="10"/>
        <w:jc w:val="center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lang w:val="uk-UA"/>
        </w:rPr>
        <w:t>Кафедра інформатики та програмної інженерії</w:t>
      </w:r>
    </w:p>
    <w:p w14:paraId="36283769" w14:textId="77777777" w:rsidR="00456801" w:rsidRPr="00324BC5" w:rsidRDefault="00456801" w:rsidP="00456801">
      <w:pPr>
        <w:spacing w:after="264" w:line="251" w:lineRule="auto"/>
        <w:ind w:left="2673" w:right="2629" w:hanging="10"/>
        <w:jc w:val="center"/>
        <w:rPr>
          <w:sz w:val="24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Звіт</w:t>
      </w:r>
    </w:p>
    <w:p w14:paraId="3FE276C2" w14:textId="740B5D86" w:rsidR="00456801" w:rsidRPr="00324BC5" w:rsidRDefault="00456801" w:rsidP="00456801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з лабораторної роботи № 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2</w:t>
      </w: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з дисципліни «Алгоритми та структури даних-1. Основи алгоритмізації»</w:t>
      </w:r>
    </w:p>
    <w:p w14:paraId="6DF2D27B" w14:textId="76F1D510" w:rsidR="00456801" w:rsidRPr="00324BC5" w:rsidRDefault="00456801" w:rsidP="00456801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«Дослідження алгоритмів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розгалудження</w:t>
      </w:r>
      <w:proofErr w:type="spellEnd"/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»</w:t>
      </w:r>
    </w:p>
    <w:p w14:paraId="1781A901" w14:textId="77777777" w:rsidR="00456801" w:rsidRPr="00324BC5" w:rsidRDefault="00456801" w:rsidP="00456801">
      <w:pPr>
        <w:spacing w:after="2464" w:line="251" w:lineRule="auto"/>
        <w:ind w:left="2673" w:right="2626" w:hanging="10"/>
        <w:jc w:val="center"/>
        <w:rPr>
          <w:sz w:val="24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аріант </w:t>
      </w:r>
      <w:r w:rsidRPr="00324BC5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29</w:t>
      </w:r>
    </w:p>
    <w:p w14:paraId="643D49A0" w14:textId="77777777" w:rsidR="00456801" w:rsidRPr="00324BC5" w:rsidRDefault="00456801" w:rsidP="00456801">
      <w:pPr>
        <w:tabs>
          <w:tab w:val="center" w:pos="3965"/>
        </w:tabs>
        <w:spacing w:after="0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Виконав студент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ab/>
      </w:r>
      <w:r w:rsidRPr="00324BC5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ІП-11 Тарасьонок Дмитро Євгенович</w:t>
      </w:r>
    </w:p>
    <w:p w14:paraId="1E3E7D28" w14:textId="77777777" w:rsidR="00456801" w:rsidRPr="00324BC5" w:rsidRDefault="00456801" w:rsidP="00456801">
      <w:pPr>
        <w:spacing w:after="553" w:line="497" w:lineRule="auto"/>
        <w:ind w:left="10" w:right="504" w:hanging="10"/>
        <w:jc w:val="center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16"/>
          <w:lang w:val="uk-UA"/>
        </w:rPr>
        <w:t>(шифр, прізвище, ім'я, по батькові)</w:t>
      </w:r>
    </w:p>
    <w:p w14:paraId="5E542EF0" w14:textId="47690937" w:rsidR="00456801" w:rsidRPr="00456801" w:rsidRDefault="00456801" w:rsidP="00456801">
      <w:pPr>
        <w:tabs>
          <w:tab w:val="center" w:pos="4453"/>
        </w:tabs>
        <w:spacing w:after="0"/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Перевірив</w:t>
      </w:r>
      <w:r w:rsidRPr="00324BC5">
        <w:rPr>
          <w:rFonts w:ascii="Times New Roman" w:eastAsia="Times New Roman" w:hAnsi="Times New Roman" w:cs="Times New Roman"/>
          <w:sz w:val="24"/>
          <w:lang w:val="uk-UA"/>
        </w:rPr>
        <w:tab/>
      </w:r>
      <w:r>
        <w:rPr>
          <w:noProof/>
          <w:lang w:val="uk-UA"/>
        </w:rPr>
        <w:t>Марти</w:t>
      </w:r>
      <w:r>
        <w:rPr>
          <w:noProof/>
        </w:rPr>
        <w:t>нова Оксана Петрівна</w:t>
      </w:r>
      <w:r w:rsidRPr="00324BC5">
        <w:rPr>
          <w:noProof/>
          <w:lang w:val="uk-UA"/>
        </w:rPr>
        <w:t xml:space="preserve"> </w:t>
      </w:r>
      <w:r w:rsidRPr="00324BC5">
        <w:rPr>
          <w:noProof/>
          <w:lang w:val="uk-UA"/>
        </w:rPr>
        <mc:AlternateContent>
          <mc:Choice Requires="wpg">
            <w:drawing>
              <wp:anchor distT="0" distB="0" distL="114300" distR="114300" simplePos="0" relativeHeight="251658240" behindDoc="1" locked="0" layoutInCell="1" allowOverlap="1" wp14:anchorId="6FE9927B" wp14:editId="1F4EB1FF">
                <wp:simplePos x="0" y="0"/>
                <wp:positionH relativeFrom="column">
                  <wp:posOffset>1438275</wp:posOffset>
                </wp:positionH>
                <wp:positionV relativeFrom="paragraph">
                  <wp:posOffset>161290</wp:posOffset>
                </wp:positionV>
                <wp:extent cx="2778125" cy="7620"/>
                <wp:effectExtent l="0" t="0" r="0" b="0"/>
                <wp:wrapNone/>
                <wp:docPr id="3602" name="Group 36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8125" cy="7620"/>
                          <a:chOff x="0" y="0"/>
                          <a:chExt cx="2778125" cy="7620"/>
                        </a:xfrm>
                      </wpg:grpSpPr>
                      <wps:wsp>
                        <wps:cNvPr id="86" name="Shape 86"/>
                        <wps:cNvSpPr/>
                        <wps:spPr>
                          <a:xfrm>
                            <a:off x="0" y="0"/>
                            <a:ext cx="2778125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78125">
                                <a:moveTo>
                                  <a:pt x="0" y="0"/>
                                </a:moveTo>
                                <a:lnTo>
                                  <a:pt x="2778125" y="0"/>
                                </a:lnTo>
                              </a:path>
                            </a:pathLst>
                          </a:custGeom>
                          <a:ln w="7620" cap="flat">
                            <a:bevel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237F966" id="Group 3602" o:spid="_x0000_s1026" style="position:absolute;margin-left:113.25pt;margin-top:12.7pt;width:218.75pt;height:.6pt;z-index:-251658240" coordsize="27781,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">
                <v:shape id="Shape 86" o:spid="_x0000_s1027" style="position:absolute;width:27781;height:0;visibility:visible;mso-wrap-style:square;v-text-anchor:top" coordsize="277812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" path="m,l2778125,e" filled="f" strokeweight=".6pt">
                  <v:stroke joinstyle="bevel"/>
                  <v:path arrowok="t" textboxrect="0,0,2778125,0"/>
                </v:shape>
              </v:group>
            </w:pict>
          </mc:Fallback>
        </mc:AlternateContent>
      </w:r>
    </w:p>
    <w:p w14:paraId="5E998AFF" w14:textId="77777777" w:rsidR="00456801" w:rsidRPr="00324BC5" w:rsidRDefault="00456801" w:rsidP="00456801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  <w:r w:rsidRPr="00324BC5">
        <w:rPr>
          <w:rFonts w:ascii="Times New Roman" w:eastAsia="Times New Roman" w:hAnsi="Times New Roman" w:cs="Times New Roman"/>
          <w:sz w:val="16"/>
          <w:lang w:val="uk-UA"/>
        </w:rPr>
        <w:t>( прізвище, ім'я, по батькові)</w:t>
      </w:r>
    </w:p>
    <w:p w14:paraId="4376425C" w14:textId="77777777" w:rsidR="00456801" w:rsidRPr="00324BC5" w:rsidRDefault="00456801" w:rsidP="00456801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2ADCA894" w14:textId="77777777" w:rsidR="00456801" w:rsidRPr="00324BC5" w:rsidRDefault="00456801" w:rsidP="00456801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6E3BF17B" w14:textId="77777777" w:rsidR="00456801" w:rsidRPr="00324BC5" w:rsidRDefault="00456801" w:rsidP="00456801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0CABF2F9" w14:textId="77777777" w:rsidR="00456801" w:rsidRPr="00324BC5" w:rsidRDefault="00456801" w:rsidP="00456801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3B94F487" w14:textId="77777777" w:rsidR="00456801" w:rsidRPr="00324BC5" w:rsidRDefault="00456801" w:rsidP="00456801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3922CBDB" w14:textId="77777777" w:rsidR="00456801" w:rsidRDefault="00456801" w:rsidP="00456801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14:paraId="4FF211EE" w14:textId="231BEC79" w:rsidR="00456801" w:rsidRPr="00456801" w:rsidRDefault="00456801" w:rsidP="00456801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Київ 202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1</w:t>
      </w:r>
    </w:p>
    <w:p w14:paraId="29F236E8" w14:textId="01653FA4" w:rsidR="00456801" w:rsidRPr="00324BC5" w:rsidRDefault="00456801" w:rsidP="00456801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</w:t>
      </w:r>
      <w:r w:rsidR="00624B1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2</w:t>
      </w:r>
    </w:p>
    <w:p w14:paraId="4C312B1C" w14:textId="060C1AAF" w:rsidR="00456801" w:rsidRPr="00324BC5" w:rsidRDefault="00456801" w:rsidP="00456801">
      <w:pPr>
        <w:spacing w:after="314" w:line="251" w:lineRule="auto"/>
        <w:ind w:left="50" w:firstLine="2650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Дослідження алгоритмів </w:t>
      </w:r>
      <w:proofErr w:type="spellStart"/>
      <w:r w:rsidR="00624B1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розгалудження</w:t>
      </w:r>
      <w:proofErr w:type="spellEnd"/>
    </w:p>
    <w:p w14:paraId="154FC04B" w14:textId="20EFEA1B" w:rsidR="00456801" w:rsidRPr="00624B15" w:rsidRDefault="00456801" w:rsidP="00624B15">
      <w:pPr>
        <w:spacing w:after="314" w:line="251" w:lineRule="auto"/>
        <w:ind w:left="50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Мета</w:t>
      </w: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: </w:t>
      </w:r>
      <w:r w:rsidR="00624B15" w:rsidRPr="00624B1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дослідити подання </w:t>
      </w:r>
      <w:proofErr w:type="spellStart"/>
      <w:r w:rsidR="00624B15" w:rsidRPr="00624B15">
        <w:rPr>
          <w:rFonts w:ascii="Times New Roman" w:eastAsia="Times New Roman" w:hAnsi="Times New Roman" w:cs="Times New Roman"/>
          <w:sz w:val="28"/>
          <w:szCs w:val="28"/>
          <w:lang w:val="uk-UA"/>
        </w:rPr>
        <w:t>керувальної</w:t>
      </w:r>
      <w:proofErr w:type="spellEnd"/>
      <w:r w:rsidR="00624B15" w:rsidRPr="00624B1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дії чергування у вигляді умовної та альтернативної</w:t>
      </w:r>
      <w:r w:rsidR="00624B1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="00624B15" w:rsidRPr="00624B15">
        <w:rPr>
          <w:rFonts w:ascii="Times New Roman" w:eastAsia="Times New Roman" w:hAnsi="Times New Roman" w:cs="Times New Roman"/>
          <w:sz w:val="28"/>
          <w:szCs w:val="28"/>
          <w:lang w:val="uk-UA"/>
        </w:rPr>
        <w:t>форм та набути практичних навичок їх використання під час складання програмних</w:t>
      </w:r>
      <w:r w:rsidR="00624B1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="00624B15" w:rsidRPr="00624B15">
        <w:rPr>
          <w:rFonts w:ascii="Times New Roman" w:eastAsia="Times New Roman" w:hAnsi="Times New Roman" w:cs="Times New Roman"/>
          <w:sz w:val="28"/>
          <w:szCs w:val="28"/>
          <w:lang w:val="uk-UA"/>
        </w:rPr>
        <w:t>специфікацій.</w:t>
      </w:r>
      <w:r w:rsidR="00624B15" w:rsidRPr="00624B15">
        <w:rPr>
          <w:rFonts w:ascii="Times New Roman" w:eastAsia="Times New Roman" w:hAnsi="Times New Roman" w:cs="Times New Roman"/>
          <w:sz w:val="28"/>
          <w:szCs w:val="28"/>
          <w:lang w:val="uk-UA"/>
        </w:rPr>
        <w:cr/>
      </w:r>
    </w:p>
    <w:p w14:paraId="2F90BF09" w14:textId="77777777" w:rsidR="00456801" w:rsidRPr="00324BC5" w:rsidRDefault="00456801" w:rsidP="00456801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Варіант 29</w:t>
      </w:r>
    </w:p>
    <w:p w14:paraId="5EFD822D" w14:textId="77B72846" w:rsidR="00456801" w:rsidRDefault="00456801" w:rsidP="00456801">
      <w:pPr>
        <w:spacing w:after="314" w:line="251" w:lineRule="auto"/>
        <w:ind w:left="61" w:right="3" w:hanging="1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Задані дійсні числ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0045680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456801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знач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ч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лежи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очка з координатами 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0045680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456801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штрихован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части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лощин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4890FD9D" w14:textId="7F4709A8" w:rsidR="00456801" w:rsidRPr="00456801" w:rsidRDefault="00456801" w:rsidP="00456801">
      <w:pPr>
        <w:spacing w:after="314" w:line="251" w:lineRule="auto"/>
        <w:ind w:left="61" w:right="3" w:hanging="10"/>
        <w:jc w:val="center"/>
        <w:rPr>
          <w:rFonts w:ascii="Times New Roman" w:hAnsi="Times New Roman" w:cs="Times New Roman"/>
          <w:sz w:val="28"/>
          <w:szCs w:val="28"/>
        </w:rPr>
      </w:pPr>
      <w:r w:rsidRPr="00456801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34A78C0" wp14:editId="3B074E5E">
            <wp:extent cx="1381125" cy="10096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38112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7E43F" w14:textId="77777777" w:rsidR="00456801" w:rsidRPr="00324BC5" w:rsidRDefault="00456801" w:rsidP="00456801">
      <w:pPr>
        <w:pStyle w:val="a5"/>
        <w:numPr>
          <w:ilvl w:val="0"/>
          <w:numId w:val="2"/>
        </w:numPr>
        <w:spacing w:after="314" w:line="251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Постановка задачі:</w:t>
      </w:r>
    </w:p>
    <w:p w14:paraId="187C0DF2" w14:textId="7009EC81" w:rsidR="00456801" w:rsidRPr="00050866" w:rsidRDefault="00456801" w:rsidP="00050866">
      <w:pPr>
        <w:spacing w:after="314" w:line="251" w:lineRule="auto"/>
        <w:ind w:left="10" w:hanging="1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  </w:t>
      </w: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ab/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Оцінивши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заштриховану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частину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площини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визначаємо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схемі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зображено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графік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</w:t>
      </w:r>
      <w:r w:rsidR="00050866" w:rsidRPr="00456801">
        <w:rPr>
          <w:rFonts w:ascii="Times New Roman" w:hAnsi="Times New Roman" w:cs="Times New Roman"/>
          <w:sz w:val="28"/>
          <w:szCs w:val="28"/>
        </w:rPr>
        <w:t>|</w:t>
      </w:r>
      <w:r w:rsidR="0005086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50866" w:rsidRPr="00456801">
        <w:rPr>
          <w:rFonts w:ascii="Times New Roman" w:hAnsi="Times New Roman" w:cs="Times New Roman"/>
          <w:sz w:val="28"/>
          <w:szCs w:val="28"/>
        </w:rPr>
        <w:t xml:space="preserve">|, </w:t>
      </w:r>
      <w:r w:rsidR="00050866">
        <w:rPr>
          <w:rFonts w:ascii="Times New Roman" w:hAnsi="Times New Roman" w:cs="Times New Roman"/>
          <w:sz w:val="28"/>
          <w:szCs w:val="28"/>
        </w:rPr>
        <w:t xml:space="preserve">а заштрихована область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знаходиться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вище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нього</w:t>
      </w:r>
      <w:proofErr w:type="spellEnd"/>
      <w:r w:rsidR="00050866" w:rsidRPr="00050866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Необхідно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оцінити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положення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точки </w:t>
      </w:r>
      <w:r w:rsidR="00050866">
        <w:rPr>
          <w:rFonts w:ascii="Times New Roman" w:hAnsi="Times New Roman" w:cs="Times New Roman"/>
          <w:sz w:val="28"/>
          <w:szCs w:val="28"/>
          <w:lang w:val="en-US"/>
        </w:rPr>
        <w:t xml:space="preserve">y </w:t>
      </w:r>
      <w:proofErr w:type="spellStart"/>
      <w:r w:rsidR="00050866">
        <w:rPr>
          <w:rFonts w:ascii="Times New Roman" w:hAnsi="Times New Roman" w:cs="Times New Roman"/>
          <w:sz w:val="28"/>
          <w:szCs w:val="28"/>
        </w:rPr>
        <w:t>відносно</w:t>
      </w:r>
      <w:proofErr w:type="spellEnd"/>
      <w:r w:rsidR="00050866">
        <w:rPr>
          <w:rFonts w:ascii="Times New Roman" w:hAnsi="Times New Roman" w:cs="Times New Roman"/>
          <w:sz w:val="28"/>
          <w:szCs w:val="28"/>
        </w:rPr>
        <w:t xml:space="preserve"> точки </w:t>
      </w:r>
      <w:r w:rsidR="00050866"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14:paraId="6A2FB435" w14:textId="77777777" w:rsidR="00456801" w:rsidRPr="00324BC5" w:rsidRDefault="00456801" w:rsidP="00456801">
      <w:pPr>
        <w:pStyle w:val="1"/>
        <w:numPr>
          <w:ilvl w:val="0"/>
          <w:numId w:val="2"/>
        </w:numPr>
        <w:tabs>
          <w:tab w:val="center" w:pos="3207"/>
        </w:tabs>
        <w:rPr>
          <w:szCs w:val="28"/>
          <w:lang w:val="uk-UA"/>
        </w:rPr>
      </w:pPr>
      <w:r w:rsidRPr="00324BC5">
        <w:rPr>
          <w:szCs w:val="28"/>
          <w:lang w:val="uk-UA"/>
        </w:rPr>
        <w:t>Побудова математичної моделі. Складемо таблицю імен змінних:</w:t>
      </w:r>
    </w:p>
    <w:p w14:paraId="43215768" w14:textId="77777777" w:rsidR="00456801" w:rsidRPr="00324BC5" w:rsidRDefault="00456801" w:rsidP="00456801">
      <w:pPr>
        <w:spacing w:after="5" w:line="251" w:lineRule="auto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TableGrid"/>
        <w:tblW w:w="9878" w:type="dxa"/>
        <w:tblInd w:w="-108" w:type="dxa"/>
        <w:tblCellMar>
          <w:top w:w="17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2469"/>
        <w:gridCol w:w="2469"/>
        <w:gridCol w:w="2544"/>
        <w:gridCol w:w="2396"/>
      </w:tblGrid>
      <w:tr w:rsidR="00456801" w:rsidRPr="00324BC5" w14:paraId="112933EF" w14:textId="77777777" w:rsidTr="000E21AB">
        <w:trPr>
          <w:trHeight w:val="333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7122F7D0" w14:textId="77777777" w:rsidR="00456801" w:rsidRPr="00324BC5" w:rsidRDefault="00456801" w:rsidP="000E21AB">
            <w:pPr>
              <w:ind w:left="1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6589C7E4" w14:textId="77777777" w:rsidR="00456801" w:rsidRPr="00324BC5" w:rsidRDefault="00456801" w:rsidP="000E21AB">
            <w:pPr>
              <w:ind w:left="2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71C6743B" w14:textId="77777777" w:rsidR="00456801" w:rsidRPr="00324BC5" w:rsidRDefault="00456801" w:rsidP="000E21A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6565E5AE" w14:textId="77777777" w:rsidR="00456801" w:rsidRPr="00324BC5" w:rsidRDefault="00456801" w:rsidP="000E21A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456801" w:rsidRPr="00324BC5" w14:paraId="2F3F0D9D" w14:textId="77777777" w:rsidTr="000E21AB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A04A1" w14:textId="00BEBD71" w:rsidR="00456801" w:rsidRPr="00456801" w:rsidRDefault="00456801" w:rsidP="000E21AB">
            <w:pPr>
              <w:ind w:left="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Координат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08628" w14:textId="0D6A89A8" w:rsidR="00456801" w:rsidRPr="00324BC5" w:rsidRDefault="00456801" w:rsidP="000E21AB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77522" w14:textId="4561AA09" w:rsidR="00456801" w:rsidRPr="00456801" w:rsidRDefault="00456801" w:rsidP="000E21A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9599EE" w14:textId="40C5101D" w:rsidR="00456801" w:rsidRPr="00324BC5" w:rsidRDefault="00050866" w:rsidP="000E21AB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456801" w:rsidRPr="00324BC5" w14:paraId="126027E4" w14:textId="77777777" w:rsidTr="000E21AB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A04D2" w14:textId="4F19F33A" w:rsidR="00456801" w:rsidRPr="00050866" w:rsidRDefault="00050866" w:rsidP="000E21AB">
            <w:pPr>
              <w:ind w:left="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ординат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97BC63" w14:textId="364F976D" w:rsidR="00456801" w:rsidRPr="00324BC5" w:rsidRDefault="00050866" w:rsidP="000E21AB">
            <w:pPr>
              <w:ind w:left="2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027A" w14:textId="745C7BFB" w:rsidR="00456801" w:rsidRPr="00456801" w:rsidRDefault="00456801" w:rsidP="000E21A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22B400" w14:textId="7CE2B644" w:rsidR="00456801" w:rsidRPr="00324BC5" w:rsidRDefault="00050866" w:rsidP="000E21A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456801" w:rsidRPr="00324BC5" w14:paraId="42DE8B7C" w14:textId="77777777" w:rsidTr="000E21AB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E70FAD" w14:textId="3E8FA1DD" w:rsidR="00456801" w:rsidRPr="00324BC5" w:rsidRDefault="00050866" w:rsidP="000E21AB">
            <w:pPr>
              <w:ind w:left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ідповідь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11C03" w14:textId="367AD5DB" w:rsidR="00456801" w:rsidRPr="00324BC5" w:rsidRDefault="00050866" w:rsidP="000E21AB">
            <w:pPr>
              <w:ind w:left="2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ядок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C99D2" w14:textId="5B85ECD3" w:rsidR="00456801" w:rsidRPr="00456801" w:rsidRDefault="00456801" w:rsidP="000E21A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5FB83" w14:textId="481FD5B3" w:rsidR="00456801" w:rsidRPr="00324BC5" w:rsidRDefault="00050866" w:rsidP="000E21A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</w:tbl>
    <w:p w14:paraId="11179220" w14:textId="77777777" w:rsidR="00456801" w:rsidRPr="00324BC5" w:rsidRDefault="00456801" w:rsidP="00456801">
      <w:pPr>
        <w:tabs>
          <w:tab w:val="center" w:pos="2101"/>
        </w:tabs>
        <w:spacing w:after="0" w:line="265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504DA2E0" w14:textId="1F8CEB6A" w:rsidR="00456801" w:rsidRPr="00050866" w:rsidRDefault="00456801" w:rsidP="00456801">
      <w:pPr>
        <w:spacing w:after="5" w:line="360" w:lineRule="auto"/>
        <w:ind w:left="10" w:hanging="10"/>
        <w:jc w:val="both"/>
        <w:rPr>
          <w:rFonts w:ascii="Times New Roman" w:hAnsi="Times New Roman" w:cs="Times New Roman"/>
          <w:sz w:val="28"/>
          <w:szCs w:val="28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  Таким чином, формулювання задачі зводиться до визначення </w:t>
      </w:r>
      <w:r w:rsidR="00050866">
        <w:rPr>
          <w:rFonts w:ascii="Times New Roman" w:eastAsia="Times New Roman" w:hAnsi="Times New Roman" w:cs="Times New Roman"/>
          <w:sz w:val="28"/>
          <w:szCs w:val="28"/>
          <w:lang w:val="uk-UA"/>
        </w:rPr>
        <w:t>належності точки з координатами (</w:t>
      </w:r>
      <w:r w:rsidR="00050866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="00050866" w:rsidRPr="00050866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050866"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="00050866" w:rsidRPr="00050866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заштрихованій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частині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площини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>.</w:t>
      </w:r>
      <w:r w:rsidR="00050866" w:rsidRPr="000508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За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графіком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визначаємо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що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50866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="00050866" w:rsidRPr="000508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має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 бути не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менший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 за -1 та не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більший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 за 1, а </w:t>
      </w:r>
      <w:r w:rsidR="00050866"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="00050866" w:rsidRPr="000508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50866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050866" w:rsidRPr="000508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більший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 за модуль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координати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50866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="00050866" w:rsidRPr="000508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та не </w:t>
      </w:r>
      <w:proofErr w:type="spellStart"/>
      <w:r w:rsidR="00050866">
        <w:rPr>
          <w:rFonts w:ascii="Times New Roman" w:eastAsia="Times New Roman" w:hAnsi="Times New Roman" w:cs="Times New Roman"/>
          <w:sz w:val="28"/>
          <w:szCs w:val="28"/>
        </w:rPr>
        <w:t>більший</w:t>
      </w:r>
      <w:proofErr w:type="spellEnd"/>
      <w:r w:rsidR="00050866">
        <w:rPr>
          <w:rFonts w:ascii="Times New Roman" w:eastAsia="Times New Roman" w:hAnsi="Times New Roman" w:cs="Times New Roman"/>
          <w:sz w:val="28"/>
          <w:szCs w:val="28"/>
        </w:rPr>
        <w:t xml:space="preserve"> за 1.</w:t>
      </w:r>
      <w:r w:rsidR="00050866" w:rsidRPr="0005086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4D6E4FA1" w14:textId="77777777" w:rsidR="00456801" w:rsidRPr="00324BC5" w:rsidRDefault="00456801" w:rsidP="00456801">
      <w:pPr>
        <w:tabs>
          <w:tab w:val="center" w:pos="2101"/>
        </w:tabs>
        <w:spacing w:after="0" w:line="265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597C9AB2" w14:textId="77777777" w:rsidR="00050866" w:rsidRDefault="00050866" w:rsidP="00456801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1BF1AEAE" w14:textId="7C3006AA" w:rsidR="00456801" w:rsidRPr="00324BC5" w:rsidRDefault="00456801" w:rsidP="00456801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lastRenderedPageBreak/>
        <w:t>Крок 1. Визначимо основні дії.</w:t>
      </w:r>
    </w:p>
    <w:p w14:paraId="592EC0EB" w14:textId="40F380A6" w:rsidR="00456801" w:rsidRDefault="00456801" w:rsidP="00050866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Крок 2. </w:t>
      </w:r>
      <w:r w:rsidR="00050866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Деталізуємо дію визначення належності точки заштрихованій частині площини</w:t>
      </w:r>
    </w:p>
    <w:p w14:paraId="71ABD015" w14:textId="77777777" w:rsidR="00456801" w:rsidRPr="00324BC5" w:rsidRDefault="00456801" w:rsidP="00456801">
      <w:pPr>
        <w:tabs>
          <w:tab w:val="center" w:pos="2101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675AB83A" w14:textId="77777777" w:rsidR="00456801" w:rsidRPr="00324BC5" w:rsidRDefault="00456801" w:rsidP="00456801">
      <w:pPr>
        <w:pStyle w:val="a5"/>
        <w:numPr>
          <w:ilvl w:val="0"/>
          <w:numId w:val="2"/>
        </w:numPr>
        <w:tabs>
          <w:tab w:val="center" w:pos="2101"/>
        </w:tabs>
        <w:spacing w:after="0" w:line="265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севдокод:</w:t>
      </w:r>
    </w:p>
    <w:p w14:paraId="1E5A79FD" w14:textId="77777777" w:rsidR="00456801" w:rsidRPr="00324BC5" w:rsidRDefault="00456801" w:rsidP="00456801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1006AE7D" w14:textId="77777777" w:rsidR="00456801" w:rsidRPr="00324BC5" w:rsidRDefault="00456801" w:rsidP="00456801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6B60A123" w14:textId="77777777" w:rsidR="00456801" w:rsidRPr="00324BC5" w:rsidRDefault="00456801" w:rsidP="00456801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1</w:t>
      </w:r>
    </w:p>
    <w:p w14:paraId="7512B09A" w14:textId="77777777" w:rsidR="00456801" w:rsidRPr="00324BC5" w:rsidRDefault="00456801" w:rsidP="00456801">
      <w:pPr>
        <w:pStyle w:val="1"/>
        <w:ind w:left="-5"/>
        <w:jc w:val="both"/>
        <w:rPr>
          <w:szCs w:val="28"/>
          <w:lang w:val="uk-UA"/>
        </w:rPr>
      </w:pPr>
      <w:r w:rsidRPr="00324BC5">
        <w:rPr>
          <w:szCs w:val="28"/>
          <w:lang w:val="uk-UA"/>
        </w:rPr>
        <w:t>Початок</w:t>
      </w:r>
    </w:p>
    <w:p w14:paraId="690DEB92" w14:textId="76EE466B" w:rsidR="00456801" w:rsidRPr="00E16EA2" w:rsidRDefault="00E16EA2" w:rsidP="00E16EA2">
      <w:pPr>
        <w:spacing w:after="5" w:line="251" w:lineRule="auto"/>
        <w:ind w:left="10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16EA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ведення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, Y</w:t>
      </w:r>
    </w:p>
    <w:p w14:paraId="561321F8" w14:textId="5BD7509E" w:rsidR="00456801" w:rsidRPr="00E16EA2" w:rsidRDefault="00050866" w:rsidP="00E16EA2">
      <w:pPr>
        <w:spacing w:after="5" w:line="251" w:lineRule="auto"/>
        <w:ind w:left="1084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E16EA2">
        <w:rPr>
          <w:rFonts w:ascii="Times New Roman" w:eastAsia="Times New Roman" w:hAnsi="Times New Roman" w:cs="Times New Roman"/>
          <w:sz w:val="28"/>
          <w:szCs w:val="28"/>
          <w:u w:val="single"/>
          <w:lang w:val="uk-UA"/>
        </w:rPr>
        <w:t xml:space="preserve">Визначення належності </w:t>
      </w:r>
      <w:r w:rsidR="00E16EA2" w:rsidRPr="00E16EA2">
        <w:rPr>
          <w:rFonts w:ascii="Times New Roman" w:eastAsia="Times New Roman" w:hAnsi="Times New Roman" w:cs="Times New Roman"/>
          <w:sz w:val="28"/>
          <w:szCs w:val="28"/>
          <w:u w:val="single"/>
          <w:lang w:val="uk-UA"/>
        </w:rPr>
        <w:t>точки заштрихованій області</w:t>
      </w:r>
    </w:p>
    <w:p w14:paraId="370B1072" w14:textId="231B8199" w:rsidR="00456801" w:rsidRPr="00E16EA2" w:rsidRDefault="00E16EA2" w:rsidP="00E16EA2">
      <w:pPr>
        <w:spacing w:after="5" w:line="251" w:lineRule="auto"/>
        <w:ind w:left="10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иведення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ns</w:t>
      </w:r>
    </w:p>
    <w:p w14:paraId="35695AE5" w14:textId="77777777" w:rsidR="00456801" w:rsidRPr="00324BC5" w:rsidRDefault="00456801" w:rsidP="00456801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25D0D23E" w14:textId="77777777" w:rsidR="00456801" w:rsidRPr="00324BC5" w:rsidRDefault="00456801" w:rsidP="00456801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71E6033" w14:textId="77777777" w:rsidR="00456801" w:rsidRPr="00324BC5" w:rsidRDefault="00456801" w:rsidP="00456801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435D6FE6" w14:textId="77777777" w:rsidR="00456801" w:rsidRPr="00324BC5" w:rsidRDefault="00456801" w:rsidP="00456801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2</w:t>
      </w:r>
    </w:p>
    <w:p w14:paraId="729AAF8E" w14:textId="77777777" w:rsidR="00456801" w:rsidRPr="00324BC5" w:rsidRDefault="00456801" w:rsidP="00456801">
      <w:pPr>
        <w:pStyle w:val="1"/>
        <w:ind w:left="-5"/>
        <w:jc w:val="both"/>
        <w:rPr>
          <w:szCs w:val="28"/>
          <w:lang w:val="uk-UA"/>
        </w:rPr>
      </w:pPr>
      <w:r w:rsidRPr="00324BC5">
        <w:rPr>
          <w:szCs w:val="28"/>
          <w:lang w:val="uk-UA"/>
        </w:rPr>
        <w:t>Початок</w:t>
      </w:r>
    </w:p>
    <w:p w14:paraId="2A4879DF" w14:textId="77777777" w:rsidR="00E16EA2" w:rsidRPr="00E16EA2" w:rsidRDefault="00E16EA2" w:rsidP="00E16EA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ведення </w:t>
      </w:r>
      <w:r w:rsidRPr="00E16EA2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16EA2"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</w:p>
    <w:p w14:paraId="6DC8C9A9" w14:textId="17130B97" w:rsidR="00E16EA2" w:rsidRPr="00E16EA2" w:rsidRDefault="00E16EA2" w:rsidP="00E16EA2">
      <w:pPr>
        <w:spacing w:after="5" w:line="251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 xml:space="preserve">якщо </w:t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abs</w:t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>(</w:t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X) &lt;= 1</w:t>
      </w:r>
    </w:p>
    <w:p w14:paraId="50B04E63" w14:textId="714690A8" w:rsidR="00E16EA2" w:rsidRPr="00E16EA2" w:rsidRDefault="00E16EA2" w:rsidP="00E16EA2">
      <w:pPr>
        <w:spacing w:after="5" w:line="251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>то</w:t>
      </w:r>
    </w:p>
    <w:p w14:paraId="1C3446F3" w14:textId="3B286F99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ab/>
      </w:r>
      <w:proofErr w:type="spellStart"/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>якщо</w:t>
      </w:r>
      <w:proofErr w:type="spellEnd"/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Y</w:t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&lt;= 1</w:t>
      </w:r>
    </w:p>
    <w:p w14:paraId="36CFE5E3" w14:textId="241EF935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ab/>
        <w:t>то</w:t>
      </w:r>
    </w:p>
    <w:p w14:paraId="6A848509" w14:textId="534B3261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ab/>
      </w:r>
      <w:proofErr w:type="spellStart"/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>якщо</w:t>
      </w:r>
      <w:proofErr w:type="spellEnd"/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abs</w:t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>(</w:t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X</w:t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) &lt;= </w:t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Y</w:t>
      </w:r>
    </w:p>
    <w:p w14:paraId="246CD271" w14:textId="3FCDE5BA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ab/>
        <w:t>то</w:t>
      </w:r>
    </w:p>
    <w:p w14:paraId="7B8F783E" w14:textId="799355C3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proofErr w:type="gramStart"/>
      <w:r w:rsidRPr="00E16EA2">
        <w:rPr>
          <w:rFonts w:ascii="Times New Roman" w:eastAsia="Times New Roman" w:hAnsi="Times New Roman" w:cs="Times New Roman"/>
          <w:sz w:val="28"/>
          <w:szCs w:val="28"/>
          <w:lang w:val="en-US"/>
        </w:rPr>
        <w:t>Ans</w:t>
      </w:r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:</w:t>
      </w:r>
      <w:proofErr w:type="gram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= “Точка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належить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заштрихованій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області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1640AD00" w14:textId="62E26E66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proofErr w:type="spellStart"/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>інакше</w:t>
      </w:r>
      <w:proofErr w:type="spellEnd"/>
    </w:p>
    <w:p w14:paraId="7CAFB205" w14:textId="02A87869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proofErr w:type="gramStart"/>
      <w:r w:rsidRPr="00E16EA2">
        <w:rPr>
          <w:rFonts w:ascii="Times New Roman" w:eastAsia="Times New Roman" w:hAnsi="Times New Roman" w:cs="Times New Roman"/>
          <w:sz w:val="28"/>
          <w:szCs w:val="28"/>
          <w:lang w:val="en-US"/>
        </w:rPr>
        <w:t>Ans</w:t>
      </w:r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:</w:t>
      </w:r>
      <w:proofErr w:type="gram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= “Точка не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належить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заштрихованій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област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7C7AD092" w14:textId="1420059A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все </w:t>
      </w:r>
      <w:proofErr w:type="spellStart"/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>якщо</w:t>
      </w:r>
      <w:proofErr w:type="spellEnd"/>
    </w:p>
    <w:p w14:paraId="2C13328B" w14:textId="2B8393EE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ab/>
      </w:r>
      <w:proofErr w:type="spellStart"/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>інакше</w:t>
      </w:r>
      <w:proofErr w:type="spellEnd"/>
    </w:p>
    <w:p w14:paraId="0EA4CCED" w14:textId="2865C5FB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proofErr w:type="gramStart"/>
      <w:r w:rsidRPr="00E16EA2">
        <w:rPr>
          <w:rFonts w:ascii="Times New Roman" w:eastAsia="Times New Roman" w:hAnsi="Times New Roman" w:cs="Times New Roman"/>
          <w:sz w:val="28"/>
          <w:szCs w:val="28"/>
          <w:lang w:val="en-US"/>
        </w:rPr>
        <w:t>Ans</w:t>
      </w:r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:</w:t>
      </w:r>
      <w:proofErr w:type="gram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= “Точка не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належить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заштрихованій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област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0D298354" w14:textId="3436C588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все </w:t>
      </w:r>
      <w:proofErr w:type="spellStart"/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>якщо</w:t>
      </w:r>
      <w:proofErr w:type="spellEnd"/>
    </w:p>
    <w:p w14:paraId="459361A4" w14:textId="5BD83627" w:rsidR="00E16EA2" w:rsidRPr="00E16EA2" w:rsidRDefault="00E16EA2" w:rsidP="00E16EA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E16EA2">
        <w:rPr>
          <w:rFonts w:ascii="Times New Roman" w:hAnsi="Times New Roman" w:cs="Times New Roman"/>
          <w:b/>
          <w:bCs/>
          <w:sz w:val="28"/>
          <w:szCs w:val="28"/>
        </w:rPr>
        <w:t>інакше</w:t>
      </w:r>
      <w:proofErr w:type="spellEnd"/>
    </w:p>
    <w:p w14:paraId="2BF3D227" w14:textId="6368E6FA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16EA2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E16EA2">
        <w:rPr>
          <w:rFonts w:ascii="Times New Roman" w:eastAsia="Times New Roman" w:hAnsi="Times New Roman" w:cs="Times New Roman"/>
          <w:sz w:val="28"/>
          <w:szCs w:val="28"/>
          <w:lang w:val="en-US"/>
        </w:rPr>
        <w:t>Ans</w:t>
      </w:r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:</w:t>
      </w:r>
      <w:proofErr w:type="gram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= “Точка не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належить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заштрихованій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E16EA2">
        <w:rPr>
          <w:rFonts w:ascii="Times New Roman" w:eastAsia="Times New Roman" w:hAnsi="Times New Roman" w:cs="Times New Roman"/>
          <w:sz w:val="28"/>
          <w:szCs w:val="28"/>
        </w:rPr>
        <w:t>област</w:t>
      </w:r>
      <w:proofErr w:type="spellEnd"/>
      <w:r w:rsidRPr="00E16EA2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4A71F8E2" w14:textId="3C11FA42" w:rsidR="00E16EA2" w:rsidRPr="00E16EA2" w:rsidRDefault="00E16EA2" w:rsidP="00E16EA2">
      <w:pPr>
        <w:spacing w:after="5" w:line="251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16EA2">
        <w:rPr>
          <w:rFonts w:ascii="Times New Roman" w:eastAsia="Times New Roman" w:hAnsi="Times New Roman" w:cs="Times New Roman"/>
          <w:sz w:val="28"/>
          <w:szCs w:val="28"/>
        </w:rPr>
        <w:tab/>
      </w:r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все </w:t>
      </w:r>
      <w:proofErr w:type="spellStart"/>
      <w:r w:rsidRPr="00E16EA2">
        <w:rPr>
          <w:rFonts w:ascii="Times New Roman" w:eastAsia="Times New Roman" w:hAnsi="Times New Roman" w:cs="Times New Roman"/>
          <w:b/>
          <w:bCs/>
          <w:sz w:val="28"/>
          <w:szCs w:val="28"/>
        </w:rPr>
        <w:t>якщо</w:t>
      </w:r>
      <w:proofErr w:type="spellEnd"/>
    </w:p>
    <w:p w14:paraId="05CA173F" w14:textId="34EA85E2" w:rsidR="00E16EA2" w:rsidRPr="00E16EA2" w:rsidRDefault="00E16EA2" w:rsidP="00E16EA2">
      <w:pPr>
        <w:spacing w:after="5" w:line="251" w:lineRule="auto"/>
        <w:jc w:val="both"/>
        <w:rPr>
          <w:rFonts w:ascii="Times New Roman" w:hAnsi="Times New Roman" w:cs="Times New Roman"/>
          <w:szCs w:val="22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4A30A9AC" w14:textId="77777777" w:rsidR="00E16EA2" w:rsidRPr="00E16EA2" w:rsidRDefault="00E16EA2" w:rsidP="00E16EA2">
      <w:pPr>
        <w:spacing w:after="5" w:line="251" w:lineRule="auto"/>
        <w:ind w:left="10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иведення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ns</w:t>
      </w:r>
    </w:p>
    <w:p w14:paraId="0FB793C6" w14:textId="77777777" w:rsidR="00456801" w:rsidRPr="00324BC5" w:rsidRDefault="00456801" w:rsidP="00456801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054C5561" w14:textId="471E7BDB" w:rsidR="00456801" w:rsidRPr="00E16EA2" w:rsidRDefault="00456801" w:rsidP="00E16EA2">
      <w:pPr>
        <w:spacing w:after="0" w:line="240" w:lineRule="auto"/>
        <w:ind w:firstLine="363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hAnsi="Times New Roman" w:cs="Times New Roman"/>
          <w:sz w:val="28"/>
          <w:szCs w:val="28"/>
          <w:lang w:val="uk-UA"/>
        </w:rPr>
        <w:br w:type="page"/>
      </w:r>
      <w:r w:rsidRPr="00324BC5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4. Блок-схема:</w:t>
      </w:r>
    </w:p>
    <w:p w14:paraId="5C740BE1" w14:textId="77777777" w:rsidR="00456801" w:rsidRPr="00324BC5" w:rsidRDefault="00456801" w:rsidP="00456801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6AF8A5EE" w14:textId="77777777" w:rsidR="00456801" w:rsidRPr="00324BC5" w:rsidRDefault="00456801" w:rsidP="00456801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60028A94" w14:textId="0CB0ED17" w:rsidR="00456801" w:rsidRPr="005D773C" w:rsidRDefault="00E16EA2" w:rsidP="00456801">
      <w:pPr>
        <w:spacing w:after="5" w:line="251" w:lineRule="auto"/>
        <w:ind w:left="363"/>
        <w:jc w:val="both"/>
        <w:rPr>
          <w:lang w:val="uk-UA"/>
        </w:rPr>
        <w:sectPr w:rsidR="00456801" w:rsidRPr="005D773C">
          <w:headerReference w:type="even" r:id="rId8"/>
          <w:headerReference w:type="default" r:id="rId9"/>
          <w:headerReference w:type="first" r:id="rId10"/>
          <w:pgSz w:w="11910" w:h="16840"/>
          <w:pgMar w:top="1157" w:right="739" w:bottom="1643" w:left="1560" w:header="699" w:footer="720" w:gutter="0"/>
          <w:cols w:space="720"/>
        </w:sectPr>
      </w:pPr>
      <w:r>
        <w:object w:dxaOrig="11416" w:dyaOrig="9781" w14:anchorId="0B394A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80pt;height:411pt" o:ole="">
            <v:imagedata r:id="rId11" o:title=""/>
          </v:shape>
          <o:OLEObject Type="Embed" ProgID="Visio.Drawing.15" ShapeID="_x0000_i1032" DrawAspect="Content" ObjectID="_1694183459" r:id="rId12"/>
        </w:object>
      </w:r>
    </w:p>
    <w:p w14:paraId="5C8B37FD" w14:textId="77777777" w:rsidR="00456801" w:rsidRPr="00324BC5" w:rsidRDefault="00456801" w:rsidP="00456801">
      <w:pPr>
        <w:pStyle w:val="1"/>
        <w:tabs>
          <w:tab w:val="center" w:pos="2134"/>
        </w:tabs>
        <w:ind w:left="0" w:firstLine="0"/>
        <w:rPr>
          <w:lang w:val="uk-UA"/>
        </w:rPr>
      </w:pPr>
      <w:r w:rsidRPr="00324BC5">
        <w:rPr>
          <w:lang w:val="uk-UA"/>
        </w:rPr>
        <w:lastRenderedPageBreak/>
        <w:t>5.</w:t>
      </w:r>
      <w:r w:rsidRPr="00324BC5">
        <w:rPr>
          <w:lang w:val="uk-UA"/>
        </w:rPr>
        <w:tab/>
        <w:t>Випробування алгоритму:</w:t>
      </w:r>
    </w:p>
    <w:tbl>
      <w:tblPr>
        <w:tblStyle w:val="TableGrid"/>
        <w:tblW w:w="9866" w:type="dxa"/>
        <w:tblInd w:w="-329" w:type="dxa"/>
        <w:tblCellMar>
          <w:top w:w="15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4933"/>
        <w:gridCol w:w="4933"/>
      </w:tblGrid>
      <w:tr w:rsidR="00456801" w:rsidRPr="00324BC5" w14:paraId="65634A8F" w14:textId="77777777" w:rsidTr="000E21AB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EFD826" w14:textId="77777777" w:rsidR="00456801" w:rsidRPr="00324BC5" w:rsidRDefault="00456801" w:rsidP="000E21AB">
            <w:pPr>
              <w:ind w:left="1"/>
              <w:rPr>
                <w:b/>
                <w:bCs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Блок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441196" w14:textId="77777777" w:rsidR="00456801" w:rsidRPr="00324BC5" w:rsidRDefault="00456801" w:rsidP="000E21AB">
            <w:pPr>
              <w:rPr>
                <w:b/>
                <w:bCs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Дія</w:t>
            </w:r>
          </w:p>
        </w:tc>
      </w:tr>
      <w:tr w:rsidR="00456801" w:rsidRPr="00324BC5" w14:paraId="3BC19E56" w14:textId="77777777" w:rsidTr="000E21AB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02A17" w14:textId="77777777" w:rsidR="00456801" w:rsidRPr="00324BC5" w:rsidRDefault="00456801" w:rsidP="000E21AB">
            <w:pPr>
              <w:rPr>
                <w:lang w:val="uk-UA"/>
              </w:rPr>
            </w:pP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B928B" w14:textId="77777777" w:rsidR="00456801" w:rsidRPr="00324BC5" w:rsidRDefault="00456801" w:rsidP="000E21AB">
            <w:pPr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>Початок</w:t>
            </w:r>
          </w:p>
        </w:tc>
      </w:tr>
      <w:tr w:rsidR="00456801" w:rsidRPr="00324BC5" w14:paraId="576A4EEB" w14:textId="77777777" w:rsidTr="000E21AB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E419CB" w14:textId="77777777" w:rsidR="00456801" w:rsidRPr="00324BC5" w:rsidRDefault="00456801" w:rsidP="000E21AB">
            <w:pPr>
              <w:ind w:left="1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1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BE3E57" w14:textId="0A6F26E3" w:rsidR="00456801" w:rsidRPr="00624B15" w:rsidRDefault="00456801" w:rsidP="000E21AB">
            <w:pPr>
              <w:rPr>
                <w:lang w:val="en-US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Введення </w:t>
            </w:r>
            <w:r w:rsidR="00624B15">
              <w:rPr>
                <w:rFonts w:ascii="Times New Roman" w:eastAsia="Times New Roman" w:hAnsi="Times New Roman" w:cs="Times New Roman"/>
                <w:sz w:val="28"/>
                <w:lang w:val="en-US"/>
              </w:rPr>
              <w:t>X = -0.4</w:t>
            </w:r>
          </w:p>
        </w:tc>
      </w:tr>
      <w:tr w:rsidR="00456801" w:rsidRPr="00324BC5" w14:paraId="6283EB58" w14:textId="77777777" w:rsidTr="000E21AB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279DF" w14:textId="77777777" w:rsidR="00456801" w:rsidRPr="00324BC5" w:rsidRDefault="00456801" w:rsidP="000E21AB">
            <w:pPr>
              <w:ind w:left="1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EA2B16" w14:textId="227AC78C" w:rsidR="00456801" w:rsidRPr="00624B15" w:rsidRDefault="00624B15" w:rsidP="000E21AB">
            <w:pPr>
              <w:rPr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Введення </w:t>
            </w: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Y = 0.5</w:t>
            </w:r>
          </w:p>
        </w:tc>
      </w:tr>
      <w:tr w:rsidR="00456801" w:rsidRPr="00324BC5" w14:paraId="7994EDDF" w14:textId="77777777" w:rsidTr="000E21AB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86EA6" w14:textId="77777777" w:rsidR="00456801" w:rsidRPr="00324BC5" w:rsidRDefault="00456801" w:rsidP="000E21AB">
            <w:pPr>
              <w:ind w:left="1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9D4C8" w14:textId="7FE342BE" w:rsidR="00456801" w:rsidRPr="00624B15" w:rsidRDefault="00624B15" w:rsidP="000E21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24B15">
              <w:rPr>
                <w:rFonts w:ascii="Times New Roman" w:hAnsi="Times New Roman" w:cs="Times New Roman"/>
                <w:sz w:val="28"/>
                <w:szCs w:val="28"/>
              </w:rPr>
              <w:t>Виведення</w:t>
            </w:r>
            <w:proofErr w:type="spellEnd"/>
            <w:r w:rsidRPr="00624B15">
              <w:rPr>
                <w:rFonts w:ascii="Times New Roman" w:hAnsi="Times New Roman" w:cs="Times New Roman"/>
                <w:sz w:val="28"/>
                <w:szCs w:val="28"/>
              </w:rPr>
              <w:t xml:space="preserve">: “Точка </w:t>
            </w:r>
            <w:proofErr w:type="spellStart"/>
            <w:r w:rsidRPr="00624B15">
              <w:rPr>
                <w:rFonts w:ascii="Times New Roman" w:hAnsi="Times New Roman" w:cs="Times New Roman"/>
                <w:sz w:val="28"/>
                <w:szCs w:val="28"/>
              </w:rPr>
              <w:t>належить</w:t>
            </w:r>
            <w:proofErr w:type="spellEnd"/>
            <w:r w:rsidRPr="00624B1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24B15">
              <w:rPr>
                <w:rFonts w:ascii="Times New Roman" w:hAnsi="Times New Roman" w:cs="Times New Roman"/>
                <w:sz w:val="28"/>
                <w:szCs w:val="28"/>
              </w:rPr>
              <w:t>заштрихованій</w:t>
            </w:r>
            <w:proofErr w:type="spellEnd"/>
            <w:r w:rsidRPr="00624B1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24B15">
              <w:rPr>
                <w:rFonts w:ascii="Times New Roman" w:hAnsi="Times New Roman" w:cs="Times New Roman"/>
                <w:sz w:val="28"/>
                <w:szCs w:val="28"/>
              </w:rPr>
              <w:t>області</w:t>
            </w:r>
            <w:proofErr w:type="spellEnd"/>
            <w:r w:rsidRPr="00624B15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  <w:tr w:rsidR="00456801" w:rsidRPr="00324BC5" w14:paraId="415D2316" w14:textId="77777777" w:rsidTr="000E21AB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66F75" w14:textId="2D9884B2" w:rsidR="00456801" w:rsidRPr="00324BC5" w:rsidRDefault="00456801" w:rsidP="000E21AB">
            <w:pPr>
              <w:ind w:left="1"/>
              <w:rPr>
                <w:lang w:val="uk-UA"/>
              </w:rPr>
            </w:pP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EC7A1" w14:textId="2651DD03" w:rsidR="00456801" w:rsidRPr="00624B15" w:rsidRDefault="00624B15" w:rsidP="000E21AB">
            <w:pPr>
              <w:rPr>
                <w:rFonts w:ascii="Times New Roman" w:hAnsi="Times New Roman" w:cs="Times New Roman"/>
                <w:lang w:val="uk-UA"/>
              </w:rPr>
            </w:pPr>
            <w:r w:rsidRPr="00624B15">
              <w:rPr>
                <w:rFonts w:ascii="Times New Roman" w:eastAsia="Times New Roman" w:hAnsi="Times New Roman" w:cs="Times New Roman"/>
                <w:sz w:val="28"/>
                <w:lang w:val="uk-UA"/>
              </w:rPr>
              <w:t>Кінець</w:t>
            </w:r>
          </w:p>
        </w:tc>
      </w:tr>
    </w:tbl>
    <w:p w14:paraId="1E001771" w14:textId="77777777" w:rsidR="00456801" w:rsidRDefault="00456801" w:rsidP="00456801">
      <w:pPr>
        <w:pStyle w:val="1"/>
        <w:tabs>
          <w:tab w:val="center" w:pos="1124"/>
        </w:tabs>
        <w:ind w:left="-15" w:firstLine="0"/>
        <w:rPr>
          <w:lang w:val="uk-UA"/>
        </w:rPr>
      </w:pPr>
    </w:p>
    <w:p w14:paraId="049004A6" w14:textId="77777777" w:rsidR="00456801" w:rsidRPr="00324BC5" w:rsidRDefault="00456801" w:rsidP="00456801">
      <w:pPr>
        <w:pStyle w:val="1"/>
        <w:tabs>
          <w:tab w:val="center" w:pos="1124"/>
        </w:tabs>
        <w:ind w:left="-15" w:firstLine="0"/>
        <w:rPr>
          <w:lang w:val="uk-UA"/>
        </w:rPr>
      </w:pPr>
      <w:r w:rsidRPr="00324BC5">
        <w:rPr>
          <w:lang w:val="uk-UA"/>
        </w:rPr>
        <w:t>6.</w:t>
      </w:r>
      <w:r w:rsidRPr="00324BC5">
        <w:rPr>
          <w:lang w:val="uk-UA"/>
        </w:rPr>
        <w:tab/>
        <w:t>Висновки:</w:t>
      </w:r>
    </w:p>
    <w:p w14:paraId="240F096E" w14:textId="2007225A" w:rsidR="00456801" w:rsidRPr="00624B15" w:rsidRDefault="00456801" w:rsidP="00456801">
      <w:pPr>
        <w:spacing w:after="0" w:line="251" w:lineRule="auto"/>
      </w:pPr>
      <w:r w:rsidRPr="00324BC5">
        <w:rPr>
          <w:rFonts w:ascii="Times New Roman" w:eastAsia="Times New Roman" w:hAnsi="Times New Roman" w:cs="Times New Roman"/>
          <w:sz w:val="28"/>
          <w:lang w:val="uk-UA"/>
        </w:rPr>
        <w:t xml:space="preserve">   Отже, </w:t>
      </w:r>
      <w:r w:rsidR="00624B15">
        <w:rPr>
          <w:rFonts w:ascii="Times New Roman" w:eastAsia="Times New Roman" w:hAnsi="Times New Roman" w:cs="Times New Roman"/>
          <w:sz w:val="28"/>
          <w:szCs w:val="28"/>
          <w:lang w:val="uk-UA"/>
        </w:rPr>
        <w:t>у</w:t>
      </w:r>
      <w:r w:rsidR="00624B1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ході роботи я дослідив подання </w:t>
      </w:r>
      <w:proofErr w:type="spellStart"/>
      <w:r w:rsidR="00624B15">
        <w:rPr>
          <w:rFonts w:ascii="Times New Roman" w:eastAsia="Times New Roman" w:hAnsi="Times New Roman" w:cs="Times New Roman"/>
          <w:sz w:val="28"/>
          <w:szCs w:val="28"/>
          <w:lang w:val="uk-UA"/>
        </w:rPr>
        <w:t>керувальної</w:t>
      </w:r>
      <w:proofErr w:type="spellEnd"/>
      <w:r w:rsidR="00624B1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дії чергування у вигляді умовної та альтернативної форм та набув практичних навичок їх використання під час складання програмних специфікацій</w:t>
      </w:r>
      <w:r w:rsidR="00624B15">
        <w:t>.</w:t>
      </w:r>
    </w:p>
    <w:sectPr w:rsidR="00456801" w:rsidRPr="00624B15">
      <w:headerReference w:type="even" r:id="rId13"/>
      <w:headerReference w:type="default" r:id="rId14"/>
      <w:headerReference w:type="first" r:id="rId15"/>
      <w:pgSz w:w="11910" w:h="16840"/>
      <w:pgMar w:top="631" w:right="665" w:bottom="7226" w:left="178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98CF59" w14:textId="77777777" w:rsidR="007D792A" w:rsidRDefault="007D792A" w:rsidP="00456801">
      <w:pPr>
        <w:spacing w:after="0" w:line="240" w:lineRule="auto"/>
      </w:pPr>
      <w:r>
        <w:separator/>
      </w:r>
    </w:p>
  </w:endnote>
  <w:endnote w:type="continuationSeparator" w:id="0">
    <w:p w14:paraId="2D2047B7" w14:textId="77777777" w:rsidR="007D792A" w:rsidRDefault="007D792A" w:rsidP="004568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5DCB0C" w14:textId="77777777" w:rsidR="007D792A" w:rsidRDefault="007D792A" w:rsidP="00456801">
      <w:pPr>
        <w:spacing w:after="0" w:line="240" w:lineRule="auto"/>
      </w:pPr>
      <w:r>
        <w:separator/>
      </w:r>
    </w:p>
  </w:footnote>
  <w:footnote w:type="continuationSeparator" w:id="0">
    <w:p w14:paraId="122ABC4D" w14:textId="77777777" w:rsidR="007D792A" w:rsidRDefault="007D792A" w:rsidP="004568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F3870A" w14:textId="77777777" w:rsidR="005435E7" w:rsidRDefault="007D792A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64EF6383" wp14:editId="4EC98935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903" name="Group 490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24" name="Shape 5124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25" name="Shape 5125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1262F930" id="Group 4903" o:spid="_x0000_s1026" style="position:absolute;margin-left:83.65pt;margin-top:51.05pt;width:470.7pt;height:4.45pt;z-index:251659264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">
              <v:shape id="Shape 5124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25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proofErr w:type="spellStart"/>
    <w:r>
      <w:rPr>
        <w:rFonts w:ascii="Times New Roman" w:eastAsia="Times New Roman" w:hAnsi="Times New Roman" w:cs="Times New Roman"/>
        <w:sz w:val="28"/>
      </w:rPr>
      <w:t>Основ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програмування</w:t>
    </w:r>
    <w:proofErr w:type="spellEnd"/>
    <w:r>
      <w:rPr>
        <w:rFonts w:ascii="Times New Roman" w:eastAsia="Times New Roman" w:hAnsi="Times New Roman" w:cs="Times New Roman"/>
        <w:sz w:val="28"/>
      </w:rPr>
      <w:t xml:space="preserve"> – 1. </w:t>
    </w:r>
    <w:proofErr w:type="spellStart"/>
    <w:r>
      <w:rPr>
        <w:rFonts w:ascii="Times New Roman" w:eastAsia="Times New Roman" w:hAnsi="Times New Roman" w:cs="Times New Roman"/>
        <w:sz w:val="28"/>
      </w:rPr>
      <w:t>Алгоритми</w:t>
    </w:r>
    <w:proofErr w:type="spellEnd"/>
    <w:r>
      <w:rPr>
        <w:rFonts w:ascii="Times New Roman" w:eastAsia="Times New Roman" w:hAnsi="Times New Roman" w:cs="Times New Roman"/>
        <w:sz w:val="28"/>
      </w:rPr>
      <w:t xml:space="preserve"> та </w:t>
    </w:r>
    <w:proofErr w:type="spellStart"/>
    <w:r>
      <w:rPr>
        <w:rFonts w:ascii="Times New Roman" w:eastAsia="Times New Roman" w:hAnsi="Times New Roman" w:cs="Times New Roman"/>
        <w:sz w:val="28"/>
      </w:rPr>
      <w:t>структур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даних</w:t>
    </w:r>
    <w:proofErr w:type="spellEnd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E08844" w14:textId="0EEE075C" w:rsidR="005435E7" w:rsidRDefault="007D792A">
    <w:pPr>
      <w:spacing w:after="0"/>
      <w:ind w:left="50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9A5A0A" w14:textId="77777777" w:rsidR="005435E7" w:rsidRDefault="007D792A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24CBA564" wp14:editId="3394BCAE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857" name="Group 485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16" name="Shape 5116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17" name="Shape 5117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69DF024B" id="Group 4857" o:spid="_x0000_s1026" style="position:absolute;margin-left:83.65pt;margin-top:51.05pt;width:470.7pt;height:4.45pt;z-index:251661312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">
              <v:shape id="Shape 5116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17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proofErr w:type="spellStart"/>
    <w:r>
      <w:rPr>
        <w:rFonts w:ascii="Times New Roman" w:eastAsia="Times New Roman" w:hAnsi="Times New Roman" w:cs="Times New Roman"/>
        <w:sz w:val="28"/>
      </w:rPr>
      <w:t>Основ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програмування</w:t>
    </w:r>
    <w:proofErr w:type="spellEnd"/>
    <w:r>
      <w:rPr>
        <w:rFonts w:ascii="Times New Roman" w:eastAsia="Times New Roman" w:hAnsi="Times New Roman" w:cs="Times New Roman"/>
        <w:sz w:val="28"/>
      </w:rPr>
      <w:t xml:space="preserve"> – 1. </w:t>
    </w:r>
    <w:proofErr w:type="spellStart"/>
    <w:r>
      <w:rPr>
        <w:rFonts w:ascii="Times New Roman" w:eastAsia="Times New Roman" w:hAnsi="Times New Roman" w:cs="Times New Roman"/>
        <w:sz w:val="28"/>
      </w:rPr>
      <w:t>Алгоритми</w:t>
    </w:r>
    <w:proofErr w:type="spellEnd"/>
    <w:r>
      <w:rPr>
        <w:rFonts w:ascii="Times New Roman" w:eastAsia="Times New Roman" w:hAnsi="Times New Roman" w:cs="Times New Roman"/>
        <w:sz w:val="28"/>
      </w:rPr>
      <w:t xml:space="preserve"> та </w:t>
    </w:r>
    <w:proofErr w:type="spellStart"/>
    <w:r>
      <w:rPr>
        <w:rFonts w:ascii="Times New Roman" w:eastAsia="Times New Roman" w:hAnsi="Times New Roman" w:cs="Times New Roman"/>
        <w:sz w:val="28"/>
      </w:rPr>
      <w:t>структур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даних</w:t>
    </w:r>
    <w:proofErr w:type="spellEnd"/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172065" w14:textId="77777777" w:rsidR="005435E7" w:rsidRDefault="007D792A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63DB20" w14:textId="77777777" w:rsidR="005435E7" w:rsidRDefault="007D792A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EFBECE" w14:textId="77777777" w:rsidR="005435E7" w:rsidRDefault="007D792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A50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0BBA19BE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18D8464D"/>
    <w:multiLevelType w:val="hybridMultilevel"/>
    <w:tmpl w:val="6DB2DB84"/>
    <w:lvl w:ilvl="0" w:tplc="E8D8460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sz w:val="28"/>
        <w:szCs w:val="3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685590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227D433B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3A260236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 w15:restartNumberingAfterBreak="0">
    <w:nsid w:val="3A9521FE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6801"/>
    <w:rsid w:val="00050866"/>
    <w:rsid w:val="003530FC"/>
    <w:rsid w:val="00456801"/>
    <w:rsid w:val="004E5326"/>
    <w:rsid w:val="00624B15"/>
    <w:rsid w:val="00667534"/>
    <w:rsid w:val="007D792A"/>
    <w:rsid w:val="00D578B4"/>
    <w:rsid w:val="00E16E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BE5538"/>
  <w15:chartTrackingRefBased/>
  <w15:docId w15:val="{368B8C36-AD78-4958-8EE8-4EBD243BAE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EA2"/>
    <w:rPr>
      <w:rFonts w:ascii="Calibri" w:eastAsia="Calibri" w:hAnsi="Calibri" w:cs="Calibri"/>
      <w:color w:val="000000"/>
      <w:szCs w:val="24"/>
      <w:lang w:eastAsia="en-GB"/>
    </w:rPr>
  </w:style>
  <w:style w:type="paragraph" w:styleId="1">
    <w:name w:val="heading 1"/>
    <w:next w:val="a"/>
    <w:link w:val="10"/>
    <w:uiPriority w:val="9"/>
    <w:qFormat/>
    <w:rsid w:val="00456801"/>
    <w:pPr>
      <w:keepNext/>
      <w:keepLines/>
      <w:spacing w:after="0" w:line="265" w:lineRule="auto"/>
      <w:ind w:left="104" w:hanging="10"/>
      <w:outlineLvl w:val="0"/>
    </w:pPr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spacing w:after="0" w:line="240" w:lineRule="auto"/>
      <w:contextualSpacing/>
      <w:jc w:val="center"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456801"/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table" w:customStyle="1" w:styleId="TableGrid">
    <w:name w:val="TableGrid"/>
    <w:rsid w:val="00456801"/>
    <w:pPr>
      <w:spacing w:after="0" w:line="240" w:lineRule="auto"/>
    </w:pPr>
    <w:rPr>
      <w:rFonts w:eastAsiaTheme="minorEastAsia"/>
      <w:sz w:val="24"/>
      <w:szCs w:val="24"/>
      <w:lang w:eastAsia="en-GB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456801"/>
    <w:pPr>
      <w:ind w:left="720"/>
      <w:contextualSpacing/>
    </w:pPr>
  </w:style>
  <w:style w:type="paragraph" w:styleId="a6">
    <w:name w:val="footer"/>
    <w:basedOn w:val="a"/>
    <w:link w:val="a7"/>
    <w:uiPriority w:val="99"/>
    <w:unhideWhenUsed/>
    <w:rsid w:val="004568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56801"/>
    <w:rPr>
      <w:rFonts w:ascii="Calibri" w:eastAsia="Calibri" w:hAnsi="Calibri" w:cs="Calibri"/>
      <w:color w:val="000000"/>
      <w:szCs w:val="24"/>
      <w:lang w:eastAsia="en-GB"/>
    </w:rPr>
  </w:style>
  <w:style w:type="paragraph" w:styleId="a8">
    <w:name w:val="header"/>
    <w:basedOn w:val="a"/>
    <w:link w:val="a9"/>
    <w:uiPriority w:val="99"/>
    <w:unhideWhenUsed/>
    <w:rsid w:val="00456801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="Times New Roman"/>
      <w:color w:val="auto"/>
      <w:szCs w:val="22"/>
      <w:lang w:eastAsia="ru-RU"/>
    </w:rPr>
  </w:style>
  <w:style w:type="character" w:customStyle="1" w:styleId="a9">
    <w:name w:val="Верхний колонтитул Знак"/>
    <w:basedOn w:val="a0"/>
    <w:link w:val="a8"/>
    <w:uiPriority w:val="99"/>
    <w:rsid w:val="00456801"/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eader" Target="header6.xml"/><Relationship Id="rId10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5</Pages>
  <Words>385</Words>
  <Characters>2199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1</cp:revision>
  <dcterms:created xsi:type="dcterms:W3CDTF">2021-09-26T14:07:00Z</dcterms:created>
  <dcterms:modified xsi:type="dcterms:W3CDTF">2021-09-26T14:44:00Z</dcterms:modified>
</cp:coreProperties>
</file>